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9BDC3B" w14:textId="77777777" w:rsidR="008E2B7D" w:rsidRPr="008E2B7D" w:rsidRDefault="008E2B7D" w:rsidP="008E2B7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tbl>
      <w:tblPr>
        <w:tblW w:w="938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88"/>
        <w:gridCol w:w="7796"/>
      </w:tblGrid>
      <w:tr w:rsidR="008E2B7D" w:rsidRPr="008E2B7D" w14:paraId="71E91910" w14:textId="77777777" w:rsidTr="00D07465">
        <w:tc>
          <w:tcPr>
            <w:tcW w:w="1588" w:type="dxa"/>
            <w:vAlign w:val="center"/>
            <w:hideMark/>
          </w:tcPr>
          <w:p w14:paraId="1E5CB22E" w14:textId="77777777" w:rsidR="008E2B7D" w:rsidRPr="008E2B7D" w:rsidRDefault="008E2B7D" w:rsidP="008E2B7D">
            <w:pPr>
              <w:keepLines/>
              <w:widowControl w:val="0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</w:rPr>
            </w:pPr>
            <w:r w:rsidRPr="008E2B7D">
              <w:rPr>
                <w:rFonts w:ascii="Times New Roman" w:eastAsia="Times New Roman" w:hAnsi="Times New Roman" w:cs="Times New Roman"/>
                <w:b/>
                <w:noProof/>
                <w:sz w:val="20"/>
                <w:szCs w:val="20"/>
                <w:lang w:eastAsia="ru-RU"/>
              </w:rPr>
              <w:drawing>
                <wp:inline distT="0" distB="0" distL="0" distR="0" wp14:anchorId="3666FF74" wp14:editId="2862E1C1">
                  <wp:extent cx="727075" cy="832485"/>
                  <wp:effectExtent l="0" t="0" r="0" b="0"/>
                  <wp:docPr id="7" name="Рисунок 7" descr="Описание: 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Описание: 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707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652C5405" w14:textId="77777777" w:rsidR="008E2B7D" w:rsidRPr="008E2B7D" w:rsidRDefault="008E2B7D" w:rsidP="008E2B7D">
            <w:pPr>
              <w:keepLines/>
              <w:widowControl w:val="0"/>
              <w:shd w:val="clear" w:color="auto" w:fill="FFFFFF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</w:rPr>
            </w:pPr>
            <w:r w:rsidRPr="008E2B7D"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14:paraId="70A01E54" w14:textId="77777777" w:rsidR="008E2B7D" w:rsidRPr="008E2B7D" w:rsidRDefault="008E2B7D" w:rsidP="008E2B7D">
            <w:pPr>
              <w:keepLines/>
              <w:widowControl w:val="0"/>
              <w:shd w:val="clear" w:color="auto" w:fill="FFFFFF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pacing w:val="-8"/>
                <w:sz w:val="20"/>
                <w:szCs w:val="20"/>
              </w:rPr>
            </w:pPr>
            <w:r w:rsidRPr="008E2B7D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Pr="008E2B7D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  <w:br/>
              <w:t xml:space="preserve">федерального государственного бюджетного </w:t>
            </w:r>
            <w:r w:rsidRPr="008E2B7D">
              <w:rPr>
                <w:rFonts w:ascii="Times New Roman" w:eastAsia="Times New Roman" w:hAnsi="Times New Roman" w:cs="Times New Roman"/>
                <w:color w:val="000000"/>
                <w:spacing w:val="-8"/>
                <w:sz w:val="20"/>
                <w:szCs w:val="20"/>
              </w:rPr>
              <w:br/>
              <w:t>образовательного учреждения высшего образования</w:t>
            </w:r>
          </w:p>
          <w:p w14:paraId="49B8668A" w14:textId="77777777" w:rsidR="008E2B7D" w:rsidRPr="008E2B7D" w:rsidRDefault="008E2B7D" w:rsidP="008E2B7D">
            <w:pPr>
              <w:keepLines/>
              <w:widowControl w:val="0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</w:pPr>
            <w:r w:rsidRPr="008E2B7D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)»</w:t>
            </w:r>
          </w:p>
          <w:p w14:paraId="424296DF" w14:textId="77777777" w:rsidR="008E2B7D" w:rsidRPr="008E2B7D" w:rsidRDefault="008E2B7D" w:rsidP="008E2B7D">
            <w:pPr>
              <w:keepLines/>
              <w:widowControl w:val="0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</w:pPr>
            <w:r w:rsidRPr="008E2B7D">
              <w:rPr>
                <w:rFonts w:ascii="Times New Roman" w:eastAsia="Times New Roman" w:hAnsi="Times New Roman" w:cs="Times New Roman"/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  <w:p w14:paraId="0FA2C195" w14:textId="77777777" w:rsidR="008E2B7D" w:rsidRPr="008E2B7D" w:rsidRDefault="008E2B7D" w:rsidP="008E2B7D">
            <w:pPr>
              <w:keepLines/>
              <w:widowControl w:val="0"/>
              <w:spacing w:after="0" w:line="256" w:lineRule="auto"/>
              <w:jc w:val="center"/>
              <w:rPr>
                <w:rFonts w:ascii="Times New Roman" w:eastAsia="Times New Roman" w:hAnsi="Times New Roman" w:cs="Times New Roman"/>
                <w:i/>
                <w:snapToGrid w:val="0"/>
                <w:sz w:val="20"/>
                <w:szCs w:val="20"/>
              </w:rPr>
            </w:pPr>
          </w:p>
        </w:tc>
      </w:tr>
    </w:tbl>
    <w:p w14:paraId="167373E6" w14:textId="77777777" w:rsidR="008E2B7D" w:rsidRPr="008E2B7D" w:rsidRDefault="008E2B7D" w:rsidP="008E2B7D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</w:pPr>
      <w:r w:rsidRPr="008E2B7D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ФАКУЛЬТЕТ</w:t>
      </w:r>
      <w:r w:rsidRPr="008E2B7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</w:t>
      </w:r>
      <w:r w:rsidRPr="008E2B7D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             </w:t>
      </w:r>
      <w:proofErr w:type="gramStart"/>
      <w:r w:rsidRPr="008E2B7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ИУК  «</w:t>
      </w:r>
      <w:proofErr w:type="gramEnd"/>
      <w:r w:rsidRPr="008E2B7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Информатика и управление»____________</w:t>
      </w:r>
    </w:p>
    <w:p w14:paraId="66320669" w14:textId="77777777" w:rsidR="008E2B7D" w:rsidRPr="008E2B7D" w:rsidRDefault="008E2B7D" w:rsidP="008E2B7D">
      <w:pPr>
        <w:keepLines/>
        <w:widowControl w:val="0"/>
        <w:shd w:val="clear" w:color="auto" w:fill="FFFFFF"/>
        <w:tabs>
          <w:tab w:val="left" w:pos="5670"/>
        </w:tabs>
        <w:spacing w:before="360" w:after="0" w:line="240" w:lineRule="auto"/>
        <w:ind w:left="1701" w:hanging="1701"/>
        <w:jc w:val="both"/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</w:pPr>
      <w:r w:rsidRPr="008E2B7D">
        <w:rPr>
          <w:rFonts w:ascii="Times New Roman" w:eastAsia="Times New Roman" w:hAnsi="Times New Roman" w:cs="Times New Roman"/>
          <w:b/>
          <w:snapToGrid w:val="0"/>
          <w:sz w:val="28"/>
          <w:szCs w:val="20"/>
          <w:lang w:eastAsia="ru-RU"/>
        </w:rPr>
        <w:t>КАФЕДРА</w:t>
      </w:r>
      <w:r w:rsidRPr="008E2B7D">
        <w:rPr>
          <w:rFonts w:ascii="Times New Roman" w:eastAsia="Times New Roman" w:hAnsi="Times New Roman" w:cs="Times New Roman"/>
          <w:snapToGrid w:val="0"/>
          <w:sz w:val="28"/>
          <w:szCs w:val="20"/>
          <w:lang w:eastAsia="ru-RU"/>
        </w:rPr>
        <w:t xml:space="preserve"> </w:t>
      </w:r>
      <w:r w:rsidRPr="008E2B7D">
        <w:rPr>
          <w:rFonts w:ascii="Times New Roman" w:eastAsia="Times New Roman" w:hAnsi="Times New Roman" w:cs="Times New Roman"/>
          <w:snapToGrid w:val="0"/>
          <w:sz w:val="28"/>
          <w:szCs w:val="20"/>
          <w:u w:val="single"/>
          <w:lang w:eastAsia="ru-RU"/>
        </w:rPr>
        <w:t xml:space="preserve">        </w:t>
      </w:r>
      <w:r w:rsidRPr="008E2B7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>ИУК3</w:t>
      </w:r>
      <w:proofErr w:type="gramStart"/>
      <w:r w:rsidRPr="008E2B7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 xml:space="preserve">   «</w:t>
      </w:r>
      <w:proofErr w:type="gramEnd"/>
      <w:r w:rsidRPr="008E2B7D">
        <w:rPr>
          <w:rFonts w:ascii="Times New Roman" w:eastAsia="Times New Roman" w:hAnsi="Times New Roman" w:cs="Times New Roman"/>
          <w:b/>
          <w:i/>
          <w:snapToGrid w:val="0"/>
          <w:sz w:val="28"/>
          <w:szCs w:val="20"/>
          <w:u w:val="single"/>
          <w:lang w:eastAsia="ru-RU"/>
        </w:rPr>
        <w:t xml:space="preserve">Системы автоматического управления» _____ </w:t>
      </w:r>
    </w:p>
    <w:p w14:paraId="282CCB67" w14:textId="77777777" w:rsidR="008E2B7D" w:rsidRPr="008E2B7D" w:rsidRDefault="008E2B7D" w:rsidP="008E2B7D">
      <w:pPr>
        <w:spacing w:after="0" w:line="240" w:lineRule="auto"/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</w:pPr>
    </w:p>
    <w:p w14:paraId="5983FF6A" w14:textId="77777777" w:rsidR="008E2B7D" w:rsidRPr="008E2B7D" w:rsidRDefault="008E2B7D" w:rsidP="008E2B7D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</w:pPr>
    </w:p>
    <w:p w14:paraId="37EA6CE9" w14:textId="77777777" w:rsidR="008E2B7D" w:rsidRPr="008E2B7D" w:rsidRDefault="008E2B7D" w:rsidP="008E2B7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</w:p>
    <w:p w14:paraId="3760F399" w14:textId="77777777" w:rsidR="008E2B7D" w:rsidRPr="008E2B7D" w:rsidRDefault="008E2B7D" w:rsidP="008E2B7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  <w:r w:rsidRPr="008E2B7D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>ОТЧЁТ</w:t>
      </w:r>
    </w:p>
    <w:p w14:paraId="1D6DFCF7" w14:textId="77777777" w:rsidR="008E2B7D" w:rsidRPr="008E2B7D" w:rsidRDefault="008E2B7D" w:rsidP="008E2B7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</w:p>
    <w:p w14:paraId="1F8E550B" w14:textId="3FD2CAD2" w:rsidR="008E2B7D" w:rsidRPr="008E2B7D" w:rsidRDefault="008E2B7D" w:rsidP="008E2B7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</w:pPr>
      <w:r w:rsidRPr="008E2B7D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 xml:space="preserve">ЛАБОРАТОРНАЯ РАБОТА № </w:t>
      </w:r>
      <w:r w:rsidRPr="008E2B7D">
        <w:rPr>
          <w:rFonts w:ascii="Times New Roman" w:eastAsia="Times New Roman" w:hAnsi="Times New Roman" w:cs="Times New Roman"/>
          <w:b/>
          <w:sz w:val="36"/>
          <w:szCs w:val="36"/>
          <w:lang w:eastAsia="ru-RU"/>
        </w:rPr>
        <w:t>3</w:t>
      </w:r>
    </w:p>
    <w:p w14:paraId="32613B26" w14:textId="77777777" w:rsidR="008E2B7D" w:rsidRPr="008E2B7D" w:rsidRDefault="008E2B7D" w:rsidP="008E2B7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726E477" w14:textId="77777777" w:rsidR="008E2B7D" w:rsidRPr="008E2B7D" w:rsidRDefault="008E2B7D" w:rsidP="008E2B7D">
      <w:pPr>
        <w:spacing w:after="0" w:line="240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14:paraId="0A1783E6" w14:textId="5EB0BD82" w:rsidR="008E2B7D" w:rsidRPr="008E2B7D" w:rsidRDefault="008E2B7D" w:rsidP="008E2B7D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</w:pPr>
      <w:r w:rsidRPr="008E2B7D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 xml:space="preserve">«Моделирование спроектированного цифрового устройства с использованием пакета </w:t>
      </w:r>
      <w:proofErr w:type="spellStart"/>
      <w:r w:rsidRPr="008E2B7D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ModelSim</w:t>
      </w:r>
      <w:proofErr w:type="spellEnd"/>
      <w:r w:rsidRPr="008E2B7D">
        <w:rPr>
          <w:rFonts w:ascii="Times New Roman" w:eastAsia="Times New Roman" w:hAnsi="Times New Roman" w:cs="Times New Roman"/>
          <w:b/>
          <w:sz w:val="32"/>
          <w:szCs w:val="32"/>
          <w:lang w:eastAsia="ru-RU"/>
        </w:rPr>
        <w:t>»</w:t>
      </w:r>
    </w:p>
    <w:p w14:paraId="432BB9CA" w14:textId="77777777" w:rsidR="008E2B7D" w:rsidRPr="008E2B7D" w:rsidRDefault="008E2B7D" w:rsidP="008E2B7D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14:paraId="7F834CCD" w14:textId="77777777" w:rsidR="008E2B7D" w:rsidRPr="008E2B7D" w:rsidRDefault="008E2B7D" w:rsidP="008E2B7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B264D2E" w14:textId="77777777" w:rsidR="008E2B7D" w:rsidRPr="008E2B7D" w:rsidRDefault="008E2B7D" w:rsidP="008E2B7D">
      <w:pPr>
        <w:spacing w:after="0" w:line="240" w:lineRule="auto"/>
        <w:ind w:left="2694" w:hanging="2694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E2B7D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ДИСЦИПЛИНА: «Логическое проектирование цифровых систем управления»</w:t>
      </w:r>
    </w:p>
    <w:p w14:paraId="376BCF87" w14:textId="77777777" w:rsidR="008E2B7D" w:rsidRPr="008E2B7D" w:rsidRDefault="008E2B7D" w:rsidP="008E2B7D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14:paraId="3E054496" w14:textId="77777777" w:rsidR="008E2B7D" w:rsidRPr="008E2B7D" w:rsidRDefault="008E2B7D" w:rsidP="008E2B7D">
      <w:pPr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tbl>
      <w:tblPr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80"/>
        <w:gridCol w:w="1217"/>
        <w:gridCol w:w="5179"/>
      </w:tblGrid>
      <w:tr w:rsidR="008E2B7D" w:rsidRPr="008E2B7D" w14:paraId="6358633D" w14:textId="77777777" w:rsidTr="00D07465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B250076" w14:textId="77777777" w:rsidR="008E2B7D" w:rsidRPr="008E2B7D" w:rsidRDefault="008E2B7D" w:rsidP="008E2B7D">
            <w:pPr>
              <w:snapToGrid w:val="0"/>
              <w:spacing w:before="200" w:after="0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E2B7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Выполнил: студент гр. </w:t>
            </w:r>
            <w:r w:rsidRPr="008E2B7D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  <w:t>ИУК3-51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14:paraId="058FA422" w14:textId="77777777" w:rsidR="008E2B7D" w:rsidRPr="008E2B7D" w:rsidRDefault="008E2B7D" w:rsidP="008E2B7D">
            <w:pPr>
              <w:keepLines/>
              <w:spacing w:before="240" w:after="0" w:line="25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E2B7D">
              <w:rPr>
                <w:rFonts w:ascii="Times New Roman" w:eastAsia="Times New Roman" w:hAnsi="Times New Roman" w:cs="Times New Roman"/>
                <w:sz w:val="20"/>
                <w:szCs w:val="20"/>
              </w:rPr>
              <w:t>_________________ (</w:t>
            </w:r>
            <w:r w:rsidRPr="008E2B7D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  <w:t>Смирнов Ф.С.</w:t>
            </w:r>
            <w:r w:rsidRPr="008E2B7D">
              <w:rPr>
                <w:rFonts w:ascii="Times New Roman" w:eastAsia="Times New Roman" w:hAnsi="Times New Roman" w:cs="Times New Roman"/>
                <w:sz w:val="20"/>
                <w:szCs w:val="20"/>
              </w:rPr>
              <w:t>)</w:t>
            </w:r>
          </w:p>
          <w:p w14:paraId="72986A2A" w14:textId="77777777" w:rsidR="008E2B7D" w:rsidRPr="008E2B7D" w:rsidRDefault="008E2B7D" w:rsidP="008E2B7D">
            <w:pPr>
              <w:keepLines/>
              <w:spacing w:after="0" w:line="254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E2B7D"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                  (</w:t>
            </w:r>
            <w:proofErr w:type="gramStart"/>
            <w:r w:rsidRPr="008E2B7D">
              <w:rPr>
                <w:rFonts w:ascii="Times New Roman" w:eastAsia="Times New Roman" w:hAnsi="Times New Roman" w:cs="Times New Roman"/>
                <w:sz w:val="18"/>
                <w:szCs w:val="18"/>
              </w:rPr>
              <w:t>Под</w:t>
            </w:r>
            <w:r w:rsidRPr="008E2B7D">
              <w:rPr>
                <w:rFonts w:ascii="Times New Roman" w:eastAsia="Times New Roman" w:hAnsi="Times New Roman" w:cs="Times New Roman"/>
                <w:sz w:val="18"/>
                <w:szCs w:val="20"/>
              </w:rPr>
              <w:t xml:space="preserve">пись)   </w:t>
            </w:r>
            <w:proofErr w:type="gramEnd"/>
            <w:r w:rsidRPr="008E2B7D">
              <w:rPr>
                <w:rFonts w:ascii="Times New Roman" w:eastAsia="Times New Roman" w:hAnsi="Times New Roman" w:cs="Times New Roman"/>
                <w:sz w:val="18"/>
                <w:szCs w:val="20"/>
              </w:rPr>
              <w:t xml:space="preserve">                                 (Ф.И.О.)</w:t>
            </w:r>
          </w:p>
          <w:p w14:paraId="5C2DC7D7" w14:textId="77777777" w:rsidR="008E2B7D" w:rsidRPr="008E2B7D" w:rsidRDefault="008E2B7D" w:rsidP="008E2B7D">
            <w:pPr>
              <w:spacing w:after="0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8E2B7D" w:rsidRPr="008E2B7D" w14:paraId="1A75AD30" w14:textId="77777777" w:rsidTr="00D07465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50E3F6B9" w14:textId="77777777" w:rsidR="008E2B7D" w:rsidRPr="008E2B7D" w:rsidRDefault="008E2B7D" w:rsidP="008E2B7D">
            <w:pPr>
              <w:snapToGrid w:val="0"/>
              <w:spacing w:before="200" w:after="0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E2B7D">
              <w:rPr>
                <w:rFonts w:ascii="Times New Roman" w:eastAsia="Times New Roman" w:hAnsi="Times New Roman" w:cs="Times New Roman"/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14:paraId="547CEFB2" w14:textId="77777777" w:rsidR="008E2B7D" w:rsidRPr="008E2B7D" w:rsidRDefault="008E2B7D" w:rsidP="008E2B7D">
            <w:pPr>
              <w:keepLines/>
              <w:spacing w:before="240" w:after="0" w:line="254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E2B7D">
              <w:rPr>
                <w:rFonts w:ascii="Times New Roman" w:eastAsia="Times New Roman" w:hAnsi="Times New Roman" w:cs="Times New Roman"/>
                <w:sz w:val="20"/>
                <w:szCs w:val="20"/>
              </w:rPr>
              <w:t>_________________ (</w:t>
            </w:r>
            <w:r w:rsidRPr="008E2B7D">
              <w:rPr>
                <w:rFonts w:ascii="Times New Roman" w:eastAsia="Times New Roman" w:hAnsi="Times New Roman" w:cs="Times New Roman"/>
                <w:sz w:val="28"/>
                <w:szCs w:val="28"/>
                <w:u w:val="single"/>
              </w:rPr>
              <w:t>Коновалов В. Н.</w:t>
            </w:r>
            <w:r w:rsidRPr="008E2B7D">
              <w:rPr>
                <w:rFonts w:ascii="Times New Roman" w:eastAsia="Times New Roman" w:hAnsi="Times New Roman" w:cs="Times New Roman"/>
                <w:sz w:val="20"/>
                <w:szCs w:val="20"/>
              </w:rPr>
              <w:t>)</w:t>
            </w:r>
          </w:p>
          <w:p w14:paraId="58046D5C" w14:textId="77777777" w:rsidR="008E2B7D" w:rsidRPr="008E2B7D" w:rsidRDefault="008E2B7D" w:rsidP="008E2B7D">
            <w:pPr>
              <w:keepLines/>
              <w:spacing w:after="0" w:line="254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8E2B7D"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                  (</w:t>
            </w:r>
            <w:proofErr w:type="gramStart"/>
            <w:r w:rsidRPr="008E2B7D">
              <w:rPr>
                <w:rFonts w:ascii="Times New Roman" w:eastAsia="Times New Roman" w:hAnsi="Times New Roman" w:cs="Times New Roman"/>
                <w:sz w:val="18"/>
                <w:szCs w:val="18"/>
              </w:rPr>
              <w:t>Под</w:t>
            </w:r>
            <w:r w:rsidRPr="008E2B7D">
              <w:rPr>
                <w:rFonts w:ascii="Times New Roman" w:eastAsia="Times New Roman" w:hAnsi="Times New Roman" w:cs="Times New Roman"/>
                <w:sz w:val="18"/>
                <w:szCs w:val="20"/>
              </w:rPr>
              <w:t xml:space="preserve">пись)   </w:t>
            </w:r>
            <w:proofErr w:type="gramEnd"/>
            <w:r w:rsidRPr="008E2B7D">
              <w:rPr>
                <w:rFonts w:ascii="Times New Roman" w:eastAsia="Times New Roman" w:hAnsi="Times New Roman" w:cs="Times New Roman"/>
                <w:sz w:val="18"/>
                <w:szCs w:val="20"/>
              </w:rPr>
              <w:t xml:space="preserve">                                 (Ф.И.О.)</w:t>
            </w:r>
          </w:p>
          <w:p w14:paraId="3CE43944" w14:textId="77777777" w:rsidR="008E2B7D" w:rsidRPr="008E2B7D" w:rsidRDefault="008E2B7D" w:rsidP="008E2B7D">
            <w:pPr>
              <w:spacing w:after="0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  <w:tr w:rsidR="008E2B7D" w:rsidRPr="008E2B7D" w14:paraId="01787EC7" w14:textId="77777777" w:rsidTr="00D07465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F81C8DB" w14:textId="77777777" w:rsidR="008E2B7D" w:rsidRPr="008E2B7D" w:rsidRDefault="008E2B7D" w:rsidP="008E2B7D">
            <w:pPr>
              <w:snapToGrid w:val="0"/>
              <w:spacing w:after="100" w:afterAutospacing="1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  <w:p w14:paraId="210338CD" w14:textId="77777777" w:rsidR="008E2B7D" w:rsidRPr="008E2B7D" w:rsidRDefault="008E2B7D" w:rsidP="008E2B7D">
            <w:pPr>
              <w:snapToGrid w:val="0"/>
              <w:spacing w:after="100" w:afterAutospacing="1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E2B7D">
              <w:rPr>
                <w:rFonts w:ascii="Times New Roman" w:eastAsia="Times New Roman" w:hAnsi="Times New Roman" w:cs="Times New Roman"/>
                <w:sz w:val="28"/>
                <w:szCs w:val="28"/>
              </w:rPr>
              <w:t>Дата сдачи (защиты):</w:t>
            </w:r>
          </w:p>
          <w:p w14:paraId="13A6CFA4" w14:textId="77777777" w:rsidR="008E2B7D" w:rsidRPr="008E2B7D" w:rsidRDefault="008E2B7D" w:rsidP="008E2B7D">
            <w:pPr>
              <w:snapToGrid w:val="0"/>
              <w:spacing w:after="100" w:afterAutospacing="1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E2B7D">
              <w:rPr>
                <w:rFonts w:ascii="Times New Roman" w:eastAsia="Times New Roman" w:hAnsi="Times New Roman" w:cs="Times New Roman"/>
                <w:sz w:val="28"/>
                <w:szCs w:val="28"/>
              </w:rPr>
              <w:t>Результаты сдачи (защиты):</w:t>
            </w:r>
          </w:p>
        </w:tc>
      </w:tr>
      <w:tr w:rsidR="008E2B7D" w:rsidRPr="008E2B7D" w14:paraId="08D9A48F" w14:textId="77777777" w:rsidTr="00D07465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14:paraId="06A4549D" w14:textId="77777777" w:rsidR="008E2B7D" w:rsidRPr="008E2B7D" w:rsidRDefault="008E2B7D" w:rsidP="008E2B7D">
            <w:pPr>
              <w:snapToGrid w:val="0"/>
              <w:spacing w:after="100" w:afterAutospacing="1"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14:paraId="694EC6FA" w14:textId="77777777" w:rsidR="008E2B7D" w:rsidRPr="008E2B7D" w:rsidRDefault="008E2B7D" w:rsidP="008E2B7D">
            <w:pPr>
              <w:spacing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E2B7D">
              <w:rPr>
                <w:rFonts w:ascii="Times New Roman" w:eastAsia="Times New Roman" w:hAnsi="Times New Roman" w:cs="Times New Roman"/>
                <w:sz w:val="28"/>
                <w:szCs w:val="28"/>
              </w:rPr>
              <w:t>- Балльная оценка:</w:t>
            </w:r>
          </w:p>
          <w:p w14:paraId="40CF6546" w14:textId="77777777" w:rsidR="008E2B7D" w:rsidRDefault="008E2B7D" w:rsidP="008E2B7D">
            <w:pPr>
              <w:spacing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E2B7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- Оценка: </w:t>
            </w:r>
          </w:p>
          <w:p w14:paraId="0E345626" w14:textId="157190DF" w:rsidR="008E2B7D" w:rsidRPr="008E2B7D" w:rsidRDefault="008E2B7D" w:rsidP="008E2B7D">
            <w:pPr>
              <w:spacing w:line="254" w:lineRule="auto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14:paraId="03A6F08D" w14:textId="77777777" w:rsidR="008E2B7D" w:rsidRPr="008E2B7D" w:rsidRDefault="008E2B7D" w:rsidP="008E2B7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gramStart"/>
      <w:r w:rsidRPr="008E2B7D">
        <w:rPr>
          <w:rFonts w:ascii="Times New Roman" w:eastAsia="Times New Roman" w:hAnsi="Times New Roman" w:cs="Times New Roman"/>
          <w:sz w:val="28"/>
          <w:szCs w:val="28"/>
          <w:lang w:eastAsia="ru-RU"/>
        </w:rPr>
        <w:t>Калуга ,</w:t>
      </w:r>
      <w:proofErr w:type="gramEnd"/>
      <w:r w:rsidRPr="008E2B7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3</w:t>
      </w:r>
    </w:p>
    <w:p w14:paraId="591D8FCA" w14:textId="77777777" w:rsidR="00E646F0" w:rsidRPr="00E646F0" w:rsidRDefault="00E646F0" w:rsidP="008E2B7D">
      <w:pPr>
        <w:pageBreakBefore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5E221D16" w14:textId="77777777" w:rsidR="00E646F0" w:rsidRPr="00E646F0" w:rsidRDefault="00E646F0" w:rsidP="00E646F0">
      <w:pPr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bookmarkStart w:id="0" w:name="_Hlk149042647"/>
      <w:r w:rsidRPr="00E646F0">
        <w:rPr>
          <w:rFonts w:ascii="Times New Roman" w:hAnsi="Times New Roman" w:cs="Times New Roman"/>
          <w:b/>
          <w:sz w:val="28"/>
          <w:szCs w:val="28"/>
        </w:rPr>
        <w:t>Цель</w:t>
      </w:r>
      <w:proofErr w:type="gramStart"/>
      <w:r w:rsidRPr="00E646F0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Pr="00E646F0">
        <w:rPr>
          <w:rFonts w:ascii="Times New Roman" w:hAnsi="Times New Roman" w:cs="Times New Roman"/>
          <w:sz w:val="28"/>
          <w:szCs w:val="28"/>
        </w:rPr>
        <w:t>Сформировать</w:t>
      </w:r>
      <w:proofErr w:type="gramEnd"/>
      <w:r w:rsidRPr="00E646F0">
        <w:rPr>
          <w:rFonts w:ascii="Times New Roman" w:hAnsi="Times New Roman" w:cs="Times New Roman"/>
          <w:sz w:val="28"/>
          <w:szCs w:val="28"/>
        </w:rPr>
        <w:t xml:space="preserve"> и закрепить практические навыки работы с программным пакетом </w:t>
      </w:r>
      <w:proofErr w:type="spellStart"/>
      <w:r w:rsidRPr="00E646F0">
        <w:rPr>
          <w:rFonts w:ascii="Times New Roman" w:hAnsi="Times New Roman" w:cs="Times New Roman"/>
          <w:sz w:val="28"/>
          <w:szCs w:val="28"/>
          <w:lang w:val="en-US"/>
        </w:rPr>
        <w:t>WebPACK</w:t>
      </w:r>
      <w:proofErr w:type="spellEnd"/>
      <w:r w:rsidRPr="00E646F0">
        <w:rPr>
          <w:rFonts w:ascii="Times New Roman" w:hAnsi="Times New Roman" w:cs="Times New Roman"/>
          <w:sz w:val="28"/>
          <w:szCs w:val="28"/>
        </w:rPr>
        <w:t xml:space="preserve"> </w:t>
      </w:r>
      <w:r w:rsidRPr="00E646F0">
        <w:rPr>
          <w:rFonts w:ascii="Times New Roman" w:hAnsi="Times New Roman" w:cs="Times New Roman"/>
          <w:sz w:val="28"/>
          <w:szCs w:val="28"/>
          <w:lang w:val="en-US"/>
        </w:rPr>
        <w:t>ISE</w:t>
      </w:r>
      <w:r w:rsidRPr="00E646F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DC2B3A0" w14:textId="77777777" w:rsidR="00E646F0" w:rsidRPr="00E646F0" w:rsidRDefault="00E646F0" w:rsidP="00E646F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171EAC7" w14:textId="77777777" w:rsidR="00E646F0" w:rsidRPr="00E646F0" w:rsidRDefault="00E646F0" w:rsidP="00E646F0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646F0">
        <w:rPr>
          <w:rFonts w:ascii="Times New Roman" w:hAnsi="Times New Roman" w:cs="Times New Roman"/>
          <w:b/>
          <w:sz w:val="28"/>
          <w:szCs w:val="28"/>
        </w:rPr>
        <w:t>Задачи:</w:t>
      </w:r>
    </w:p>
    <w:p w14:paraId="5A488C1D" w14:textId="77777777" w:rsidR="00E646F0" w:rsidRPr="00E646F0" w:rsidRDefault="00E646F0" w:rsidP="00E646F0">
      <w:pPr>
        <w:numPr>
          <w:ilvl w:val="0"/>
          <w:numId w:val="1"/>
        </w:numPr>
        <w:suppressAutoHyphens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46F0">
        <w:rPr>
          <w:rFonts w:ascii="Times New Roman" w:hAnsi="Times New Roman" w:cs="Times New Roman"/>
          <w:sz w:val="28"/>
          <w:szCs w:val="28"/>
        </w:rPr>
        <w:t>Изучить устройство стенда ЛСЦ-003;</w:t>
      </w:r>
    </w:p>
    <w:p w14:paraId="2C341ABD" w14:textId="77777777" w:rsidR="00E646F0" w:rsidRPr="00E646F0" w:rsidRDefault="00E646F0" w:rsidP="00E646F0">
      <w:pPr>
        <w:numPr>
          <w:ilvl w:val="0"/>
          <w:numId w:val="1"/>
        </w:numPr>
        <w:suppressAutoHyphens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46F0">
        <w:rPr>
          <w:rFonts w:ascii="Times New Roman" w:hAnsi="Times New Roman" w:cs="Times New Roman"/>
          <w:sz w:val="28"/>
          <w:szCs w:val="28"/>
        </w:rPr>
        <w:t xml:space="preserve">Изучить методы взаимодействия с пакетом </w:t>
      </w:r>
      <w:proofErr w:type="spellStart"/>
      <w:r w:rsidRPr="00E646F0">
        <w:rPr>
          <w:rFonts w:ascii="Times New Roman" w:hAnsi="Times New Roman" w:cs="Times New Roman"/>
          <w:sz w:val="28"/>
          <w:szCs w:val="28"/>
          <w:lang w:val="en-US"/>
        </w:rPr>
        <w:t>WebPACK</w:t>
      </w:r>
      <w:proofErr w:type="spellEnd"/>
      <w:r w:rsidRPr="00E646F0">
        <w:rPr>
          <w:rFonts w:ascii="Times New Roman" w:hAnsi="Times New Roman" w:cs="Times New Roman"/>
          <w:sz w:val="28"/>
          <w:szCs w:val="28"/>
        </w:rPr>
        <w:t xml:space="preserve"> </w:t>
      </w:r>
      <w:r w:rsidRPr="00E646F0">
        <w:rPr>
          <w:rFonts w:ascii="Times New Roman" w:hAnsi="Times New Roman" w:cs="Times New Roman"/>
          <w:sz w:val="28"/>
          <w:szCs w:val="28"/>
          <w:lang w:val="en-US"/>
        </w:rPr>
        <w:t>ISE</w:t>
      </w:r>
      <w:r w:rsidRPr="00E646F0">
        <w:rPr>
          <w:rFonts w:ascii="Times New Roman" w:hAnsi="Times New Roman" w:cs="Times New Roman"/>
          <w:sz w:val="28"/>
          <w:szCs w:val="28"/>
        </w:rPr>
        <w:t>;</w:t>
      </w:r>
    </w:p>
    <w:p w14:paraId="65F29535" w14:textId="77777777" w:rsidR="00E646F0" w:rsidRPr="00E646F0" w:rsidRDefault="00E646F0" w:rsidP="00E646F0">
      <w:pPr>
        <w:numPr>
          <w:ilvl w:val="0"/>
          <w:numId w:val="1"/>
        </w:numPr>
        <w:suppressAutoHyphens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46F0">
        <w:rPr>
          <w:rFonts w:ascii="Times New Roman" w:hAnsi="Times New Roman" w:cs="Times New Roman"/>
          <w:sz w:val="28"/>
          <w:szCs w:val="28"/>
        </w:rPr>
        <w:t xml:space="preserve">Создать принципиальную схему в среде редактора </w:t>
      </w:r>
      <w:r w:rsidRPr="00E646F0">
        <w:rPr>
          <w:rFonts w:ascii="Times New Roman" w:hAnsi="Times New Roman" w:cs="Times New Roman"/>
          <w:sz w:val="28"/>
          <w:szCs w:val="28"/>
          <w:lang w:val="en-US"/>
        </w:rPr>
        <w:t>ECS</w:t>
      </w:r>
      <w:r w:rsidRPr="00E646F0">
        <w:rPr>
          <w:rFonts w:ascii="Times New Roman" w:hAnsi="Times New Roman" w:cs="Times New Roman"/>
          <w:sz w:val="28"/>
          <w:szCs w:val="28"/>
        </w:rPr>
        <w:t>;</w:t>
      </w:r>
    </w:p>
    <w:p w14:paraId="2652F636" w14:textId="77777777" w:rsidR="00E646F0" w:rsidRPr="00E646F0" w:rsidRDefault="00E646F0" w:rsidP="00E646F0">
      <w:pPr>
        <w:numPr>
          <w:ilvl w:val="0"/>
          <w:numId w:val="1"/>
        </w:numPr>
        <w:suppressAutoHyphens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646F0">
        <w:rPr>
          <w:rFonts w:ascii="Times New Roman" w:hAnsi="Times New Roman" w:cs="Times New Roman"/>
          <w:sz w:val="28"/>
          <w:szCs w:val="28"/>
        </w:rPr>
        <w:t>Выполнить испытание реализованного цифрового устройства на стенде ЛСЦ-003;</w:t>
      </w:r>
    </w:p>
    <w:bookmarkEnd w:id="0"/>
    <w:p w14:paraId="57BC34EE" w14:textId="77777777" w:rsidR="00E646F0" w:rsidRPr="00E646F0" w:rsidRDefault="00E646F0" w:rsidP="00E646F0">
      <w:pPr>
        <w:suppressAutoHyphens/>
        <w:spacing w:line="360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</w:p>
    <w:p w14:paraId="6A477AF4" w14:textId="77777777" w:rsidR="00E646F0" w:rsidRPr="00E646F0" w:rsidRDefault="00E646F0" w:rsidP="00E646F0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bookmarkStart w:id="1" w:name="_Hlk149043180"/>
      <w:r w:rsidRPr="00E646F0">
        <w:rPr>
          <w:rFonts w:ascii="Times New Roman" w:hAnsi="Times New Roman" w:cs="Times New Roman"/>
          <w:b/>
          <w:sz w:val="28"/>
          <w:szCs w:val="28"/>
        </w:rPr>
        <w:t>ТЕОРЕТИЧЕСКАЯ ЧАСТЬ</w:t>
      </w:r>
    </w:p>
    <w:p w14:paraId="5344E371" w14:textId="77777777" w:rsidR="00E646F0" w:rsidRPr="00E646F0" w:rsidRDefault="00E646F0" w:rsidP="00E646F0">
      <w:pPr>
        <w:suppressAutoHyphens/>
        <w:spacing w:line="360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</w:p>
    <w:p w14:paraId="14D6491C" w14:textId="77777777" w:rsidR="00E646F0" w:rsidRPr="00E646F0" w:rsidRDefault="00E646F0" w:rsidP="00E646F0">
      <w:pPr>
        <w:suppressAutoHyphens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646F0">
        <w:rPr>
          <w:rFonts w:ascii="Times New Roman" w:hAnsi="Times New Roman" w:cs="Times New Roman"/>
          <w:sz w:val="28"/>
          <w:szCs w:val="28"/>
        </w:rPr>
        <w:tab/>
        <w:t>Изучим устройство стенда ЛСЦ-003, используя схему расположения основных элементов стенда (рис. 1)</w:t>
      </w:r>
    </w:p>
    <w:p w14:paraId="7BBF6F97" w14:textId="77777777" w:rsidR="00E646F0" w:rsidRPr="00E646F0" w:rsidRDefault="00E646F0" w:rsidP="00E646F0">
      <w:pPr>
        <w:suppressAutoHyphens/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646F0">
        <w:rPr>
          <w:rFonts w:ascii="Times New Roman" w:hAnsi="Times New Roman" w:cs="Times New Roman"/>
          <w:color w:val="000000"/>
          <w:sz w:val="28"/>
          <w:szCs w:val="28"/>
        </w:rPr>
        <w:object w:dxaOrig="17813" w:dyaOrig="12670" w14:anchorId="7FBD71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36pt;height:240pt;visibility:visible" o:ole="">
            <v:imagedata r:id="rId6" o:title=""/>
            <v:path o:extrusionok="t"/>
          </v:shape>
          <o:OLEObject Type="Embed" ProgID="Visio.Drawing.11" ShapeID="_x0000_i1031" DrawAspect="Content" ObjectID="_1759660084" r:id="rId7"/>
        </w:object>
      </w:r>
    </w:p>
    <w:p w14:paraId="7A28EB70" w14:textId="77777777" w:rsidR="00E646F0" w:rsidRPr="00E646F0" w:rsidRDefault="00E646F0" w:rsidP="00E646F0">
      <w:pPr>
        <w:jc w:val="center"/>
        <w:rPr>
          <w:rFonts w:ascii="Times New Roman" w:hAnsi="Times New Roman" w:cs="Times New Roman"/>
          <w:sz w:val="28"/>
          <w:szCs w:val="28"/>
        </w:rPr>
      </w:pPr>
      <w:r w:rsidRPr="00E646F0">
        <w:rPr>
          <w:rFonts w:ascii="Times New Roman" w:hAnsi="Times New Roman" w:cs="Times New Roman"/>
          <w:sz w:val="28"/>
          <w:szCs w:val="28"/>
        </w:rPr>
        <w:t>Рисунок 1 - Схема расположения основных элементов стенда ЛСЦ-003</w:t>
      </w:r>
    </w:p>
    <w:p w14:paraId="0EDD23FF" w14:textId="77777777" w:rsidR="00E646F0" w:rsidRPr="00E646F0" w:rsidRDefault="00E646F0" w:rsidP="00E646F0">
      <w:pPr>
        <w:rPr>
          <w:rFonts w:ascii="Times New Roman" w:hAnsi="Times New Roman" w:cs="Times New Roman"/>
          <w:sz w:val="28"/>
          <w:szCs w:val="28"/>
        </w:rPr>
      </w:pPr>
    </w:p>
    <w:p w14:paraId="3B5B4267" w14:textId="6C611C3F" w:rsidR="00E646F0" w:rsidRPr="00E646F0" w:rsidRDefault="00E646F0" w:rsidP="00E646F0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646F0">
        <w:rPr>
          <w:rFonts w:ascii="Times New Roman" w:hAnsi="Times New Roman" w:cs="Times New Roman"/>
          <w:sz w:val="28"/>
          <w:szCs w:val="28"/>
        </w:rPr>
        <w:lastRenderedPageBreak/>
        <w:tab/>
        <w:t xml:space="preserve">Для начала работы с пакетом </w:t>
      </w:r>
      <w:proofErr w:type="spellStart"/>
      <w:r w:rsidRPr="00E646F0">
        <w:rPr>
          <w:rFonts w:ascii="Times New Roman" w:hAnsi="Times New Roman" w:cs="Times New Roman"/>
          <w:sz w:val="28"/>
          <w:szCs w:val="28"/>
          <w:lang w:val="en-US"/>
        </w:rPr>
        <w:t>WebPACK</w:t>
      </w:r>
      <w:proofErr w:type="spellEnd"/>
      <w:r w:rsidRPr="00E646F0">
        <w:rPr>
          <w:rFonts w:ascii="Times New Roman" w:hAnsi="Times New Roman" w:cs="Times New Roman"/>
          <w:sz w:val="28"/>
          <w:szCs w:val="28"/>
        </w:rPr>
        <w:t xml:space="preserve"> </w:t>
      </w:r>
      <w:r w:rsidRPr="00E646F0">
        <w:rPr>
          <w:rFonts w:ascii="Times New Roman" w:hAnsi="Times New Roman" w:cs="Times New Roman"/>
          <w:sz w:val="28"/>
          <w:szCs w:val="28"/>
          <w:lang w:val="en-US"/>
        </w:rPr>
        <w:t>ISE</w:t>
      </w:r>
      <w:r w:rsidRPr="00E646F0">
        <w:rPr>
          <w:rFonts w:ascii="Times New Roman" w:hAnsi="Times New Roman" w:cs="Times New Roman"/>
          <w:sz w:val="28"/>
          <w:szCs w:val="28"/>
        </w:rPr>
        <w:t xml:space="preserve"> необходимо запустить окно </w:t>
      </w:r>
      <w:r w:rsidRPr="00E646F0">
        <w:rPr>
          <w:rFonts w:ascii="Times New Roman" w:hAnsi="Times New Roman" w:cs="Times New Roman"/>
          <w:i/>
          <w:sz w:val="28"/>
          <w:szCs w:val="28"/>
        </w:rPr>
        <w:t xml:space="preserve">Навигатора проекта </w:t>
      </w:r>
      <w:r w:rsidRPr="00E646F0">
        <w:rPr>
          <w:rFonts w:ascii="Times New Roman" w:hAnsi="Times New Roman" w:cs="Times New Roman"/>
          <w:sz w:val="28"/>
          <w:szCs w:val="28"/>
        </w:rPr>
        <w:t>(рис. 2)</w:t>
      </w:r>
    </w:p>
    <w:p w14:paraId="370F2CDB" w14:textId="77777777" w:rsidR="00E646F0" w:rsidRPr="00E646F0" w:rsidRDefault="00E646F0" w:rsidP="00E646F0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5C389351" w14:textId="77777777" w:rsidR="00E646F0" w:rsidRPr="00E646F0" w:rsidRDefault="00E646F0" w:rsidP="00E646F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646F0">
        <w:rPr>
          <w:rFonts w:ascii="Times New Roman" w:eastAsia="Times" w:hAnsi="Times New Roman" w:cs="Times New Roman"/>
          <w:i/>
          <w:noProof/>
          <w:color w:val="000000"/>
          <w:sz w:val="28"/>
          <w:szCs w:val="28"/>
        </w:rPr>
        <w:drawing>
          <wp:inline distT="0" distB="0" distL="114300" distR="114300" wp14:anchorId="37691DD8" wp14:editId="56AAC5E1">
            <wp:extent cx="4486275" cy="2647950"/>
            <wp:effectExtent l="0" t="0" r="0" b="0"/>
            <wp:docPr id="2407" name="image18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88.png"/>
                    <pic:cNvPicPr preferRelativeResize="0"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26479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01786864" w14:textId="77777777" w:rsidR="00E646F0" w:rsidRPr="00E646F0" w:rsidRDefault="00E646F0" w:rsidP="00E646F0">
      <w:pPr>
        <w:jc w:val="center"/>
        <w:rPr>
          <w:rFonts w:ascii="Times New Roman" w:hAnsi="Times New Roman" w:cs="Times New Roman"/>
          <w:sz w:val="28"/>
          <w:szCs w:val="28"/>
        </w:rPr>
      </w:pPr>
      <w:r w:rsidRPr="00E646F0">
        <w:rPr>
          <w:rFonts w:ascii="Times New Roman" w:hAnsi="Times New Roman" w:cs="Times New Roman"/>
          <w:sz w:val="28"/>
          <w:szCs w:val="28"/>
        </w:rPr>
        <w:t xml:space="preserve">Рисунок 2 - Основное окно Навигатора проекта пакета </w:t>
      </w:r>
      <w:proofErr w:type="spellStart"/>
      <w:r w:rsidRPr="00E646F0">
        <w:rPr>
          <w:rFonts w:ascii="Times New Roman" w:hAnsi="Times New Roman" w:cs="Times New Roman"/>
          <w:sz w:val="28"/>
          <w:szCs w:val="28"/>
        </w:rPr>
        <w:t>WebPACK</w:t>
      </w:r>
      <w:proofErr w:type="spellEnd"/>
      <w:r w:rsidRPr="00E646F0">
        <w:rPr>
          <w:rFonts w:ascii="Times New Roman" w:hAnsi="Times New Roman" w:cs="Times New Roman"/>
          <w:sz w:val="28"/>
          <w:szCs w:val="28"/>
        </w:rPr>
        <w:t xml:space="preserve"> ISE</w:t>
      </w:r>
    </w:p>
    <w:p w14:paraId="03496F44" w14:textId="77777777" w:rsidR="00E646F0" w:rsidRPr="00E646F0" w:rsidRDefault="00E646F0" w:rsidP="00E646F0">
      <w:pPr>
        <w:suppressAutoHyphens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A2FAB9E" w14:textId="77777777" w:rsidR="00E646F0" w:rsidRDefault="00E646F0" w:rsidP="00E646F0">
      <w:pPr>
        <w:suppressAutoHyphens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646F0">
        <w:rPr>
          <w:rFonts w:ascii="Times New Roman" w:hAnsi="Times New Roman" w:cs="Times New Roman"/>
          <w:sz w:val="28"/>
          <w:szCs w:val="28"/>
        </w:rPr>
        <w:tab/>
        <w:t>Основное взаимодействие происходит в окне исходных модулей проекта. Расположение модулей имеет иерархическую структуру, включая описание проектируемого устройства и описание тестовых воздействий, используемых в процессе моделирования.</w:t>
      </w:r>
    </w:p>
    <w:p w14:paraId="333E3A41" w14:textId="1FB1FC7B" w:rsidR="00E646F0" w:rsidRPr="00E646F0" w:rsidRDefault="00E646F0" w:rsidP="00E646F0">
      <w:pPr>
        <w:suppressAutoHyphens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E646F0">
        <w:rPr>
          <w:rFonts w:ascii="Times New Roman" w:hAnsi="Times New Roman" w:cs="Times New Roman"/>
          <w:sz w:val="28"/>
          <w:szCs w:val="28"/>
        </w:rPr>
        <w:t xml:space="preserve"> </w:t>
      </w:r>
    </w:p>
    <w:bookmarkEnd w:id="1"/>
    <w:p w14:paraId="4C05E2BD" w14:textId="187D7303" w:rsidR="00E646F0" w:rsidRPr="00E646F0" w:rsidRDefault="00E646F0" w:rsidP="00E646F0">
      <w:pPr>
        <w:ind w:firstLine="708"/>
        <w:rPr>
          <w:rFonts w:ascii="Times New Roman" w:hAnsi="Times New Roman" w:cs="Times New Roman"/>
          <w:b/>
          <w:sz w:val="28"/>
          <w:szCs w:val="28"/>
        </w:rPr>
      </w:pPr>
      <w:r w:rsidRPr="00E646F0">
        <w:rPr>
          <w:rFonts w:ascii="Times New Roman" w:hAnsi="Times New Roman" w:cs="Times New Roman"/>
          <w:b/>
          <w:sz w:val="28"/>
          <w:szCs w:val="28"/>
        </w:rPr>
        <w:t>ПРАКТИЧЕСКАЯ ЧАСТЬ</w:t>
      </w:r>
    </w:p>
    <w:p w14:paraId="21157FC9" w14:textId="77777777" w:rsidR="00E646F0" w:rsidRDefault="00E646F0" w:rsidP="00E646F0">
      <w:pPr>
        <w:rPr>
          <w:rFonts w:ascii="Times New Roman" w:hAnsi="Times New Roman" w:cs="Times New Roman"/>
          <w:sz w:val="28"/>
          <w:szCs w:val="28"/>
        </w:rPr>
      </w:pPr>
    </w:p>
    <w:p w14:paraId="1406BE7F" w14:textId="73C5BA00" w:rsidR="00E646F0" w:rsidRDefault="00E646F0" w:rsidP="00E646F0">
      <w:pPr>
        <w:ind w:firstLine="708"/>
        <w:rPr>
          <w:noProof/>
        </w:rPr>
      </w:pPr>
      <w:r w:rsidRPr="00E646F0">
        <w:rPr>
          <w:rFonts w:ascii="Times New Roman" w:hAnsi="Times New Roman" w:cs="Times New Roman"/>
          <w:sz w:val="28"/>
          <w:szCs w:val="28"/>
        </w:rPr>
        <w:t xml:space="preserve">Выполним </w:t>
      </w:r>
      <w:r>
        <w:rPr>
          <w:rFonts w:ascii="Times New Roman" w:hAnsi="Times New Roman" w:cs="Times New Roman"/>
          <w:sz w:val="28"/>
          <w:szCs w:val="28"/>
        </w:rPr>
        <w:t>тестирование</w:t>
      </w:r>
      <w:r w:rsidRPr="00E646F0">
        <w:rPr>
          <w:rFonts w:ascii="Times New Roman" w:hAnsi="Times New Roman" w:cs="Times New Roman"/>
          <w:sz w:val="28"/>
          <w:szCs w:val="28"/>
        </w:rPr>
        <w:t xml:space="preserve"> цифрового устройства</w:t>
      </w:r>
      <w:r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odelSim</w:t>
      </w:r>
      <w:proofErr w:type="spellEnd"/>
      <w:r w:rsidRPr="00E646F0">
        <w:rPr>
          <w:rFonts w:ascii="Times New Roman" w:hAnsi="Times New Roman" w:cs="Times New Roman"/>
          <w:sz w:val="28"/>
          <w:szCs w:val="28"/>
        </w:rPr>
        <w:t xml:space="preserve"> (рис. 3)</w:t>
      </w:r>
      <w:r w:rsidRPr="00E646F0">
        <w:rPr>
          <w:noProof/>
        </w:rPr>
        <w:t xml:space="preserve"> </w:t>
      </w:r>
    </w:p>
    <w:p w14:paraId="18D8582F" w14:textId="4887925C" w:rsidR="00E646F0" w:rsidRDefault="00E646F0" w:rsidP="00E646F0">
      <w:pPr>
        <w:ind w:firstLine="708"/>
        <w:rPr>
          <w:noProof/>
        </w:rPr>
      </w:pPr>
      <w:r w:rsidRPr="00E646F0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3ADBE03C" wp14:editId="4BB04702">
            <wp:extent cx="5404930" cy="3845560"/>
            <wp:effectExtent l="0" t="0" r="571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5798" cy="3846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7398B" w14:textId="47F607F5" w:rsidR="00E646F0" w:rsidRPr="00E646F0" w:rsidRDefault="00E646F0" w:rsidP="00E646F0">
      <w:pPr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Рисунок 3 – Тестирование цифрового устройства в </w:t>
      </w:r>
      <w:r>
        <w:rPr>
          <w:rFonts w:ascii="Times New Roman" w:hAnsi="Times New Roman" w:cs="Times New Roman"/>
          <w:noProof/>
          <w:sz w:val="28"/>
          <w:szCs w:val="28"/>
          <w:lang w:val="en-US"/>
        </w:rPr>
        <w:t>ModelSim</w:t>
      </w:r>
    </w:p>
    <w:p w14:paraId="6043C584" w14:textId="77777777" w:rsidR="00FD6BD8" w:rsidRPr="00E646F0" w:rsidRDefault="00FD6BD8">
      <w:pPr>
        <w:rPr>
          <w:rFonts w:ascii="Times New Roman" w:hAnsi="Times New Roman" w:cs="Times New Roman"/>
        </w:rPr>
      </w:pPr>
    </w:p>
    <w:sectPr w:rsidR="00FD6BD8" w:rsidRPr="00E646F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2"/>
    <w:multiLevelType w:val="singleLevel"/>
    <w:tmpl w:val="00000002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6BD8"/>
    <w:rsid w:val="008E2B7D"/>
    <w:rsid w:val="00DC4439"/>
    <w:rsid w:val="00E646F0"/>
    <w:rsid w:val="00FD6B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C12E828"/>
  <w15:chartTrackingRefBased/>
  <w15:docId w15:val="{214615D7-7E7C-4EFB-93AB-3B2FF47A8D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943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4</Pages>
  <Words>310</Words>
  <Characters>1772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Федор Смирнов</dc:creator>
  <cp:keywords/>
  <dc:description/>
  <cp:lastModifiedBy>Федор Смирнов</cp:lastModifiedBy>
  <cp:revision>2</cp:revision>
  <dcterms:created xsi:type="dcterms:W3CDTF">2023-10-24T09:48:00Z</dcterms:created>
  <dcterms:modified xsi:type="dcterms:W3CDTF">2023-10-24T10:41:00Z</dcterms:modified>
</cp:coreProperties>
</file>